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4A5853DD" wp14:editId="39961529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022B7">
        <w:rPr>
          <w:sz w:val="20"/>
          <w:szCs w:val="28"/>
        </w:rPr>
        <w:t xml:space="preserve"> </w:t>
      </w:r>
      <w:r w:rsidRPr="00F022B7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 xml:space="preserve">«КИЇВСЬКИЙ ПОЛІТЕХНІЧНИЙ ІНСТИТУТ </w:t>
      </w:r>
      <w:r w:rsidRPr="00F022B7">
        <w:rPr>
          <w:rFonts w:ascii="Times New Roman" w:hAnsi="Times New Roman"/>
          <w:sz w:val="28"/>
          <w:szCs w:val="28"/>
          <w:lang w:val="uk-UA"/>
        </w:rPr>
        <w:br/>
        <w:t>І</w:t>
      </w:r>
      <w:r w:rsidRPr="00F022B7">
        <w:rPr>
          <w:rFonts w:ascii="Times New Roman" w:hAnsi="Times New Roman"/>
          <w:sz w:val="28"/>
          <w:szCs w:val="28"/>
        </w:rPr>
        <w:t>МЕНІ ІГОРЯ СІКОРСЬКОГО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F022B7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BA7386" w:rsidRPr="00403716">
        <w:rPr>
          <w:rFonts w:ascii="Times New Roman" w:hAnsi="Times New Roman"/>
          <w:b/>
          <w:sz w:val="40"/>
          <w:szCs w:val="28"/>
        </w:rPr>
        <w:t>3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з дисципліни «Об</w:t>
      </w:r>
      <w:r w:rsidRPr="00F022B7">
        <w:rPr>
          <w:rFonts w:ascii="Times New Roman" w:hAnsi="Times New Roman"/>
          <w:sz w:val="32"/>
          <w:szCs w:val="28"/>
        </w:rPr>
        <w:t>’</w:t>
      </w:r>
      <w:r w:rsidRPr="00F022B7">
        <w:rPr>
          <w:rFonts w:ascii="Times New Roman" w:hAnsi="Times New Roman"/>
          <w:sz w:val="32"/>
          <w:szCs w:val="28"/>
          <w:lang w:val="uk-UA"/>
        </w:rPr>
        <w:t>єктно-орієнтоване програмування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на тему: «</w:t>
      </w:r>
      <w:r w:rsidR="00BA7386" w:rsidRPr="00F022B7">
        <w:rPr>
          <w:rFonts w:ascii="Times New Roman" w:hAnsi="Times New Roman"/>
          <w:sz w:val="32"/>
          <w:szCs w:val="28"/>
          <w:lang w:val="uk-UA"/>
        </w:rPr>
        <w:t>Успадкування. Поліморфізм</w:t>
      </w:r>
      <w:r w:rsidRPr="00F022B7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022B7">
        <w:rPr>
          <w:rFonts w:ascii="Times New Roman" w:hAnsi="Times New Roman"/>
          <w:sz w:val="32"/>
          <w:szCs w:val="28"/>
        </w:rPr>
        <w:t>7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</w:t>
      </w:r>
      <w:r w:rsidRPr="00403716">
        <w:rPr>
          <w:rFonts w:ascii="Times New Roman" w:hAnsi="Times New Roman"/>
          <w:sz w:val="28"/>
          <w:szCs w:val="28"/>
        </w:rPr>
        <w:t>8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. А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Рисін С. В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F022B7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jc w:val="center"/>
        <w:rPr>
          <w:rFonts w:ascii="Times New Roman" w:hAnsi="Times New Roman"/>
          <w:sz w:val="32"/>
          <w:szCs w:val="28"/>
          <w:lang w:val="uk-UA"/>
        </w:rPr>
        <w:sectPr w:rsidR="00F231EB" w:rsidRPr="00403716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F022B7">
        <w:rPr>
          <w:rFonts w:ascii="Times New Roman" w:hAnsi="Times New Roman"/>
          <w:sz w:val="32"/>
          <w:szCs w:val="28"/>
        </w:rPr>
        <w:t>К</w:t>
      </w:r>
      <w:r w:rsidRPr="00F022B7">
        <w:rPr>
          <w:rFonts w:ascii="Times New Roman" w:hAnsi="Times New Roman"/>
          <w:sz w:val="32"/>
          <w:szCs w:val="28"/>
          <w:lang w:val="uk-UA"/>
        </w:rPr>
        <w:t>иїв</w:t>
      </w:r>
      <w:r w:rsidR="00403716">
        <w:rPr>
          <w:rFonts w:ascii="Times New Roman" w:hAnsi="Times New Roman"/>
          <w:sz w:val="32"/>
          <w:szCs w:val="28"/>
        </w:rPr>
        <w:t>-20</w:t>
      </w:r>
      <w:r w:rsidR="00403716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без зауважен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має зауваження: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</w:t>
      </w:r>
      <w:r w:rsidRPr="00F022B7"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 не відповідає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F022B7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063F2F" w:rsidRPr="00F022B7" w:rsidRDefault="00063F2F" w:rsidP="00BA7386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F231EB" w:rsidRPr="00F022B7" w:rsidRDefault="00BA7386" w:rsidP="00BA7386">
      <w:r w:rsidRPr="00F022B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Вивчити теоретичні основи визначення класів, що використовують спадкування властивостей, та побудови ієрархії класів в мові С++</w:t>
      </w:r>
      <w:r w:rsidRPr="00F022B7">
        <w:rPr>
          <w:rFonts w:ascii="Times New Roman" w:eastAsia="Times New Roman" w:hAnsi="Times New Roman"/>
          <w:sz w:val="24"/>
          <w:szCs w:val="28"/>
          <w:lang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Розробити діаграму класів в нотації 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програмний застосунок з використанням успадкування, що реалізує ієрархію класів відповідно до свого варіанту (визначення класів та їх реалізації мають бути розташовані у файлах *.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h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*.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cpp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відповідно; для ініціалізації даних класів використовувати введення з клавіатури):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Базовий клас</w:t>
      </w:r>
      <w:r w:rsidR="00CE3BF0" w:rsidRPr="00403716">
        <w:rPr>
          <w:rFonts w:ascii="Times New Roman" w:eastAsia="Times New Roman" w:hAnsi="Times New Roman"/>
          <w:sz w:val="24"/>
          <w:szCs w:val="28"/>
          <w:u w:val="single"/>
          <w:lang w:eastAsia="uk-UA"/>
        </w:rPr>
        <w:t xml:space="preserve">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засіб пересування (назва, швидкість, компанія виробник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Класи нащадки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антажний автомобіль (вантажопідйомність), Автобус (кількість пасажирів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Завдання: використовуюи віртуальні функції, не знаючи з об’єктом якого класу ви працюєте, виведіть на екран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швидкість та компанію виробника для засобу пересування</w:t>
      </w: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:rsidR="00F231EB" w:rsidRPr="00F022B7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lastRenderedPageBreak/>
        <w:t>Діаграма:</w:t>
      </w:r>
    </w:p>
    <w:p w:rsidR="00F231EB" w:rsidRPr="00F022B7" w:rsidRDefault="00F6685E" w:rsidP="00F231EB">
      <w:pPr>
        <w:spacing w:after="0" w:line="360" w:lineRule="auto"/>
        <w:jc w:val="center"/>
      </w:pPr>
      <w:r>
        <w:object w:dxaOrig="14926" w:dyaOrig="9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35pt;height:345.8pt" o:ole="">
            <v:imagedata r:id="rId7" o:title=""/>
          </v:shape>
          <o:OLEObject Type="Embed" ProgID="Visio.Drawing.15" ShapeID="_x0000_i1025" DrawAspect="Content" ObjectID="_1646839042" r:id="rId8"/>
        </w:object>
      </w:r>
    </w:p>
    <w:p w:rsidR="00403716" w:rsidRDefault="00403716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Лістинг програми:</w:t>
      </w:r>
    </w:p>
    <w:p w:rsidR="00F231EB" w:rsidRPr="00F022B7" w:rsidRDefault="00F231EB" w:rsidP="00F022B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="007C7ED2" w:rsidRPr="00F022B7">
        <w:rPr>
          <w:rFonts w:ascii="Consolas" w:eastAsiaTheme="minorHAnsi" w:hAnsi="Consolas" w:cs="Consolas"/>
          <w:sz w:val="24"/>
          <w:szCs w:val="24"/>
        </w:rPr>
        <w:t>Vehicle.h</w:t>
      </w:r>
      <w:r w:rsidRPr="00F022B7">
        <w:rPr>
          <w:rFonts w:ascii="Times New Roman" w:hAnsi="Times New Roman"/>
          <w:sz w:val="24"/>
          <w:szCs w:val="24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pragma once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iostream&g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 namespace std;</w:t>
      </w:r>
    </w:p>
    <w:p w:rsidR="00F022B7" w:rsidRPr="00403716" w:rsidRDefault="00F022B7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class Vehicle 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otected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string name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;</w:t>
      </w:r>
    </w:p>
    <w:p w:rsidR="0020271C" w:rsidRPr="00C5688F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string company;</w:t>
      </w:r>
    </w:p>
    <w:p w:rsidR="0020271C" w:rsidRPr="00C5688F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public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>Vehicle(string N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ame,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="00F74A8F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peed, string Company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virtual ~Vehicle(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string get_name() cons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="00F74A8F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speed() cons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string get_company() cons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void set_name(string Name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void set_speed(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void set_company(string Company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virtual string get_obj_name()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virtual string get_obj_info()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void 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en()</w:t>
      </w:r>
      <w:r w:rsid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7C7ED2" w:rsidRPr="00403716" w:rsidRDefault="0020271C" w:rsidP="00F022B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F231EB" w:rsidRPr="00403716" w:rsidRDefault="00F231EB" w:rsidP="00F231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="007C7ED2" w:rsidRPr="00403716">
        <w:rPr>
          <w:rFonts w:ascii="Consolas" w:eastAsiaTheme="minorHAnsi" w:hAnsi="Consolas" w:cs="Consolas"/>
          <w:sz w:val="24"/>
          <w:szCs w:val="24"/>
          <w:lang w:val="en-US"/>
        </w:rPr>
        <w:t>Vehicle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iostream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 namespace std;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>#include "Vehicle.h"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Vehicle::Vehicle(string Name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) : name(Name), speed(Speed), company(Company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::~Vehicle()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 Vehicle::get_name() const { return name; }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get_speed() const { return speed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 Vehicle::get_company() const { return compan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::set_name(string Name) { name = Name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::set_speed(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D85A75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) { speed = Speed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::set_company(string Company) { company = Compan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 Vehicle::get_obj_name()</w:t>
      </w:r>
      <w:r w:rsid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</w:p>
    <w:p w:rsidR="00C32A70" w:rsidRPr="00CC73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CC73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ab/>
        <w:t xml:space="preserve">return </w:t>
      </w:r>
      <w:r w:rsidR="00F3532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"Vehicle"</w:t>
      </w:r>
      <w:r w:rsidR="00F35326">
        <w:rPr>
          <w:rFonts w:ascii="Consolas" w:eastAsiaTheme="minorHAnsi" w:hAnsi="Consolas" w:cs="Consolas"/>
          <w:sz w:val="19"/>
          <w:szCs w:val="19"/>
          <w:lang w:val="en-US"/>
        </w:rPr>
        <w:t>).c_str()</w:t>
      </w: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CC73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CC73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 Vehicle::get_obj_info()</w:t>
      </w:r>
      <w:r w:rsid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ab/>
        <w:t>return "";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void Vehicle::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reen()</w:t>
      </w:r>
      <w:r w:rsid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 &lt;&lt;"Name of object: "&lt;&lt; get_obj_name</w:t>
      </w:r>
      <w:r w:rsidR="00D85A75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endl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 xml:space="preserve">cout &lt;&lt; "The speed of the vehicle:  " &lt;&lt; 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get_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peed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endl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 xml:space="preserve">cout &lt;&lt; "The producer company of the vehicle: " &lt;&lt; 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get_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mpany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endl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out &lt;&lt; get_obj_info</w:t>
      </w:r>
      <w:r w:rsidR="00D85A75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endl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7C7ED2" w:rsidRPr="00403716" w:rsidRDefault="007C7ED2" w:rsidP="007C7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.h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 namespace std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Vehicle.h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 Truck : public Vehicle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ivate: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capacity;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public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Truck(string Name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~Truck(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int get_capacity() const;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  <w:t>void set_capacity(u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string get_obj_name()</w:t>
      </w:r>
      <w:r w:rsidR="00F35326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string get_obj_info()</w:t>
      </w:r>
      <w:r w:rsidR="00F35326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7C7ED2" w:rsidRPr="00403716" w:rsidRDefault="007C7ED2" w:rsidP="00C32A70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iostream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Truck.h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::Truck(string Name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>, unsigned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: 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Vehicle(Name, Speed, Company), capacity(Capacity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::~Truck(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 Truck::get_capacity() const { return capacit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Truck::set_capacity(int Capacity)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 capacity = Capacit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 Truck::get_obj_name()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 xml:space="preserve">return </w:t>
      </w:r>
      <w:r w:rsidR="00F3532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Truck"</w:t>
      </w:r>
      <w:r w:rsidR="00F35326">
        <w:rPr>
          <w:rFonts w:ascii="Consolas" w:eastAsiaTheme="minorHAnsi" w:hAnsi="Consolas" w:cs="Consolas"/>
          <w:sz w:val="19"/>
          <w:szCs w:val="19"/>
          <w:lang w:val="en-US"/>
        </w:rPr>
        <w:t>)</w:t>
      </w:r>
      <w:r w:rsidR="00F35326">
        <w:rPr>
          <w:rFonts w:ascii="Consolas" w:eastAsiaTheme="minorHAnsi" w:hAnsi="Consolas" w:cs="Consolas"/>
          <w:sz w:val="19"/>
          <w:szCs w:val="19"/>
          <w:lang w:val="en-US"/>
        </w:rPr>
        <w:t>.c_str()</w:t>
      </w:r>
      <w:r w:rsidR="00F35326" w:rsidRPr="00CC737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 Truck::get_obj_info()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5213D1" w:rsidRPr="00403716" w:rsidRDefault="00C32A70" w:rsidP="0052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="005213D1" w:rsidRPr="00403716">
        <w:rPr>
          <w:rFonts w:ascii="Consolas" w:eastAsiaTheme="minorHAnsi" w:hAnsi="Consolas" w:cs="Consolas"/>
          <w:sz w:val="19"/>
          <w:szCs w:val="19"/>
          <w:lang w:val="en-US"/>
        </w:rPr>
        <w:t>return "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>The capacity of vehicle</w:t>
      </w:r>
      <w:r w:rsidR="005213D1"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>+to_string(get_capacity()</w:t>
      </w:r>
      <w:r w:rsidR="005213D1" w:rsidRPr="00403716">
        <w:rPr>
          <w:rFonts w:ascii="Consolas" w:eastAsiaTheme="minorHAnsi" w:hAnsi="Consolas" w:cs="Consolas"/>
          <w:sz w:val="19"/>
          <w:szCs w:val="19"/>
          <w:lang w:val="en-US"/>
        </w:rPr>
        <w:t>);</w:t>
      </w:r>
    </w:p>
    <w:p w:rsidR="00C32A70" w:rsidRPr="00403716" w:rsidRDefault="00C32A70" w:rsidP="0052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7C7ED2" w:rsidRPr="00403716" w:rsidRDefault="007C7ED2" w:rsidP="00574423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.h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>#include "Vehicle.h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 Bus : public Vehicle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ivate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ublic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 xml:space="preserve">Bus(string Name, 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~Bus(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get_passengers() const;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  <w:t>void set_passengers(unsigne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d</w:t>
      </w:r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string get_obj_name()</w:t>
      </w:r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string get_obj_info()</w:t>
      </w:r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7C7ED2" w:rsidRPr="00403716" w:rsidRDefault="007C7ED2" w:rsidP="00C32A70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iostream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Bus.h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Bus::Bus(string Name,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Vehicle(Name, Speed, Company), passengers(Passengers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::~Bus(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 Bus::get_passengers()const { return passengers; }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>void Bus::set_passengers(u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</w:t>
      </w:r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{ passengers = Passengers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 Bus::get_obj_name</w:t>
      </w:r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() const 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return "Bus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 Bus::get_obj_info()</w:t>
      </w:r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const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5213D1" w:rsidRPr="00403716" w:rsidRDefault="00C32A70" w:rsidP="0052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="005213D1" w:rsidRPr="00403716">
        <w:rPr>
          <w:rFonts w:ascii="Consolas" w:eastAsiaTheme="minorHAnsi" w:hAnsi="Consolas" w:cs="Consolas"/>
          <w:sz w:val="19"/>
          <w:szCs w:val="19"/>
          <w:lang w:val="en-US"/>
        </w:rPr>
        <w:t>return "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>The capacity of vehicle</w:t>
      </w:r>
      <w:r w:rsidR="005213D1"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>+to_string(get_capacity()</w:t>
      </w:r>
      <w:r w:rsidR="005213D1" w:rsidRPr="00403716">
        <w:rPr>
          <w:rFonts w:ascii="Consolas" w:eastAsiaTheme="minorHAnsi" w:hAnsi="Consolas" w:cs="Consolas"/>
          <w:sz w:val="19"/>
          <w:szCs w:val="19"/>
          <w:lang w:val="en-US"/>
        </w:rPr>
        <w:t>);</w:t>
      </w:r>
    </w:p>
    <w:p w:rsidR="00C32A70" w:rsidRPr="00403716" w:rsidRDefault="00C32A70" w:rsidP="0052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F231EB" w:rsidRPr="00403716" w:rsidRDefault="00F231EB" w:rsidP="00F231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F022B7">
        <w:rPr>
          <w:rFonts w:ascii="Times New Roman" w:hAnsi="Times New Roman"/>
          <w:sz w:val="24"/>
          <w:szCs w:val="24"/>
          <w:lang w:val="en-US"/>
        </w:rPr>
        <w:t>main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Vehicle.h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Truck.h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Bus.h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iostream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 namespace std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main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onst int elems = 3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Vehicle * array[elems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for (int i = 0; i &lt; elems; i++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string name, company;</w:t>
      </w:r>
    </w:p>
    <w:p w:rsidR="00C32A70" w:rsidRPr="00403716" w:rsidRDefault="00BE5776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  <w:t>u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</w:t>
      </w:r>
      <w:r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out &lt;&lt; "---------------------------------" &lt;&lt; endl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out &lt;&lt; "Print the name of velicle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in &gt;&gt; name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out &lt;&lt; "Print the speed of velicle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in &gt;&gt; speed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out &lt;&lt; "Print the producer company of velicle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in &gt;&gt; compan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switch (i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ase 0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array[0] = new Vehicle(name, speed, company);</w:t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781FB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ase 1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out &lt;&lt; "Print the capacity: 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in &gt;&gt; capacit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array[1] = new Truck(name, speed, company, capacity)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ase 2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out &lt;&lt; "Print the number of passengers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in &gt;&gt; passengers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array[2] = new Bus(name, speed, company, passengers)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781FB2" w:rsidRDefault="00781FB2" w:rsidP="00781FB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eastAsiaTheme="minorHAnsi" w:hAnsi="Consolas" w:cs="Consolas"/>
          <w:b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default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out &lt;&lt; "Error!" &lt;&lt; endl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tinue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for (int i = 0; i &lt; elems; i++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out &lt;&lt; endl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cout &lt;&lt; "***************The result of the program:  *************************" &lt;&lt; endl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array[i]-&gt;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en(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for (int i = 0; i &lt; elems; ++i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delete array[i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26518" w:rsidRPr="00403716" w:rsidRDefault="00C32A70" w:rsidP="00C32A70">
      <w:pPr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F231EB" w:rsidRPr="00F022B7" w:rsidRDefault="00F231EB" w:rsidP="00C26518">
      <w:pPr>
        <w:jc w:val="center"/>
        <w:rPr>
          <w:noProof/>
          <w:lang w:val="en-US" w:eastAsia="ru-RU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Скріншот результатів виконання:</w:t>
      </w:r>
    </w:p>
    <w:p w:rsidR="00C71895" w:rsidRPr="00F022B7" w:rsidRDefault="00C32A70" w:rsidP="00897F45">
      <w:pPr>
        <w:spacing w:after="0" w:line="360" w:lineRule="auto"/>
        <w:rPr>
          <w:noProof/>
          <w:lang w:eastAsia="ru-RU"/>
        </w:rPr>
      </w:pPr>
      <w:r w:rsidRPr="00F022B7">
        <w:rPr>
          <w:noProof/>
          <w:lang w:eastAsia="ru-RU"/>
        </w:rPr>
        <w:drawing>
          <wp:inline distT="0" distB="0" distL="0" distR="0" wp14:anchorId="4DB6917F" wp14:editId="6FF8998A">
            <wp:extent cx="2498895" cy="3657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t="3093" r="74053" b="29358"/>
                    <a:stretch/>
                  </pic:blipFill>
                  <pic:spPr bwMode="auto">
                    <a:xfrm>
                      <a:off x="0" y="0"/>
                      <a:ext cx="2500896" cy="36605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ідповіді на контрольні запитання</w:t>
      </w:r>
      <w:r w:rsidRPr="00F022B7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означає поняття спадкування</w:t>
      </w:r>
      <w:r w:rsidRPr="00F022B7">
        <w:rPr>
          <w:rFonts w:ascii="Times New Roman" w:hAnsi="Times New Roman"/>
          <w:sz w:val="24"/>
          <w:szCs w:val="28"/>
          <w:lang w:val="en-US"/>
        </w:rPr>
        <w:t>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Успадкування – </w:t>
      </w:r>
      <w:r w:rsidR="00AE723A" w:rsidRPr="00F022B7">
        <w:rPr>
          <w:rFonts w:ascii="Times New Roman" w:hAnsi="Times New Roman"/>
          <w:sz w:val="24"/>
          <w:szCs w:val="28"/>
          <w:lang w:val="uk-UA"/>
        </w:rPr>
        <w:t>механізм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створення нових класів, які називаються нащадками або похідними класами і створюються із вже існуючих так званих базових класів. </w:t>
      </w:r>
      <w:r w:rsidR="00040196" w:rsidRPr="00F022B7">
        <w:rPr>
          <w:rFonts w:ascii="Times New Roman" w:hAnsi="Times New Roman"/>
          <w:sz w:val="24"/>
          <w:szCs w:val="28"/>
          <w:lang w:val="uk-UA"/>
        </w:rPr>
        <w:t>При цьому клас-нащадок набуває властивостей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Який клас називається базовим, а який клас нащадко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 xml:space="preserve">У програмуванні базовим класом називають клас, </w:t>
      </w:r>
      <w:r w:rsidR="00B44357" w:rsidRPr="00F022B7">
        <w:rPr>
          <w:rFonts w:ascii="Times New Roman" w:hAnsi="Times New Roman"/>
          <w:sz w:val="24"/>
          <w:szCs w:val="28"/>
          <w:lang w:val="uk-UA"/>
        </w:rPr>
        <w:t xml:space="preserve">що 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знаходиться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нижче в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</w:t>
      </w:r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ієрархії дерева класів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ніж його нащадок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.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ом-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нащадком називається класс, який успадковує поля і методи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Скільки базових класів може мати похідний клас?</w:t>
      </w:r>
    </w:p>
    <w:p w:rsidR="00CE3BF0" w:rsidRPr="00F022B7" w:rsidRDefault="00B44357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1 або більше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е похідний клас бути базови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Так, він буде базовим для сво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го класу-нащ</w:t>
      </w:r>
      <w:r w:rsidRPr="00F022B7">
        <w:rPr>
          <w:rFonts w:ascii="Times New Roman" w:hAnsi="Times New Roman"/>
          <w:sz w:val="24"/>
          <w:szCs w:val="28"/>
          <w:lang w:val="uk-UA"/>
        </w:rPr>
        <w:t>адка, який буде знах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о</w:t>
      </w:r>
      <w:r w:rsidRPr="00F022B7">
        <w:rPr>
          <w:rFonts w:ascii="Times New Roman" w:hAnsi="Times New Roman"/>
          <w:sz w:val="24"/>
          <w:szCs w:val="28"/>
          <w:lang w:val="uk-UA"/>
        </w:rPr>
        <w:t>дитись нижче в ієрархії класів.</w:t>
      </w:r>
    </w:p>
    <w:p w:rsidR="00E472B8" w:rsidRPr="00E472B8" w:rsidRDefault="00CE3BF0" w:rsidP="00E472B8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Як змінюється доступ до елементів базового класу при спадкуванні з різними специфікаторами доступу: з розділів класу, із програми, з інших класів? 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en-US"/>
        </w:rPr>
        <w:t>public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Всі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і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и базового класу доступні і залишаються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і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ами похідного класу.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en-US"/>
        </w:rPr>
        <w:t>protected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Всі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i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и базового класу доступні і стають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-членами похідного класу, </w:t>
      </w:r>
      <w:r>
        <w:rPr>
          <w:rFonts w:ascii="Times New Roman" w:eastAsia="Times New Roman" w:hAnsi="Times New Roman"/>
          <w:sz w:val="24"/>
          <w:szCs w:val="24"/>
          <w:lang w:val="en-US"/>
        </w:rPr>
        <w:t>private</w:t>
      </w:r>
      <w:r>
        <w:rPr>
          <w:rFonts w:ascii="Times New Roman" w:eastAsia="Times New Roman" w:hAnsi="Times New Roman"/>
          <w:sz w:val="24"/>
          <w:szCs w:val="24"/>
          <w:lang w:val="uk-UA"/>
        </w:rPr>
        <w:t>-секція не має доступу.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en-US"/>
        </w:rPr>
        <w:t>private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i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доступні і стають </w:t>
      </w:r>
      <w:r>
        <w:rPr>
          <w:rFonts w:ascii="Times New Roman" w:eastAsia="Times New Roman" w:hAnsi="Times New Roman"/>
          <w:sz w:val="24"/>
          <w:szCs w:val="24"/>
          <w:lang w:val="en-US"/>
        </w:rPr>
        <w:t>private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ами похідного класу.</w:t>
      </w:r>
    </w:p>
    <w:p w:rsidR="00F35326" w:rsidRPr="00F35326" w:rsidRDefault="00F35326" w:rsidP="00F35326">
      <w:pPr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tbl>
      <w:tblPr>
        <w:tblW w:w="8347" w:type="dxa"/>
        <w:tblInd w:w="-5" w:type="dxa"/>
        <w:tblLook w:val="04A0" w:firstRow="1" w:lastRow="0" w:firstColumn="1" w:lastColumn="0" w:noHBand="0" w:noVBand="1"/>
      </w:tblPr>
      <w:tblGrid>
        <w:gridCol w:w="1060"/>
        <w:gridCol w:w="4160"/>
        <w:gridCol w:w="1100"/>
        <w:gridCol w:w="1180"/>
        <w:gridCol w:w="847"/>
      </w:tblGrid>
      <w:tr w:rsidR="00FD27A2" w:rsidTr="001B2D70">
        <w:trPr>
          <w:trHeight w:val="288"/>
        </w:trPr>
        <w:tc>
          <w:tcPr>
            <w:tcW w:w="1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bottom"/>
            <w:hideMark/>
          </w:tcPr>
          <w:p w:rsidR="00FD27A2" w:rsidRP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uk-UA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72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базовий</w:t>
            </w:r>
          </w:p>
        </w:tc>
      </w:tr>
      <w:tr w:rsidR="00FD27A2" w:rsidTr="001B2D70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ubli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ivate</w:t>
            </w:r>
          </w:p>
        </w:tc>
      </w:tr>
      <w:tr w:rsidR="00FD27A2" w:rsidTr="001B2D70">
        <w:trPr>
          <w:trHeight w:val="576"/>
        </w:trPr>
        <w:tc>
          <w:tcPr>
            <w:tcW w:w="10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нащадок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ublic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ubli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 xml:space="preserve">+ 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  <w:tr w:rsidR="00FD27A2" w:rsidTr="001B2D70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otected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  <w:tr w:rsidR="00FD27A2" w:rsidTr="001B2D70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ivate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ivat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ivate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</w:tbl>
    <w:p w:rsidR="00F6685E" w:rsidRDefault="00F6685E" w:rsidP="001B2D7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</w:p>
    <w:p w:rsidR="00F6685E" w:rsidRDefault="00F6685E" w:rsidP="00F6685E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6685E">
        <w:rPr>
          <w:rFonts w:ascii="Times New Roman" w:hAnsi="Times New Roman"/>
          <w:sz w:val="24"/>
          <w:szCs w:val="28"/>
          <w:lang w:val="uk-UA"/>
        </w:rPr>
        <w:t xml:space="preserve">Незалежно від специфікатору доступу при спадкуванні, доступ із програми та з інших класів можливий тільки до елементів із </w:t>
      </w:r>
      <w:r w:rsidRPr="00F6685E">
        <w:rPr>
          <w:rFonts w:ascii="Times New Roman" w:hAnsi="Times New Roman"/>
          <w:sz w:val="24"/>
          <w:szCs w:val="28"/>
        </w:rPr>
        <w:t>public</w:t>
      </w:r>
      <w:r w:rsidRPr="00F6685E">
        <w:rPr>
          <w:rFonts w:ascii="Times New Roman" w:hAnsi="Times New Roman"/>
          <w:sz w:val="24"/>
          <w:szCs w:val="28"/>
          <w:lang w:val="uk-UA"/>
        </w:rPr>
        <w:t xml:space="preserve"> секції. </w:t>
      </w:r>
      <w:r w:rsidRPr="00F6685E">
        <w:rPr>
          <w:rFonts w:ascii="Times New Roman" w:hAnsi="Times New Roman"/>
          <w:sz w:val="24"/>
          <w:szCs w:val="28"/>
        </w:rPr>
        <w:t xml:space="preserve">Проте, доступ до елементів з усіх секцій може бути реалізований за допомогою дружніх функцій, які оголошуються з ключовим словом </w:t>
      </w:r>
      <w:r w:rsidRPr="00F6685E">
        <w:rPr>
          <w:rFonts w:ascii="Times New Roman" w:hAnsi="Times New Roman"/>
          <w:b/>
          <w:sz w:val="24"/>
          <w:szCs w:val="28"/>
        </w:rPr>
        <w:t>friend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У чому різниця між простим і множинним спадкування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Просте наслідування описує спорідненість між двома класами: один з яких наслідує другий. Клас, що знаходиться на вершині ієрархії, наз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иваєть</w:t>
      </w:r>
      <w:r w:rsidRPr="00F022B7">
        <w:rPr>
          <w:rFonts w:ascii="Times New Roman" w:hAnsi="Times New Roman"/>
          <w:sz w:val="24"/>
          <w:szCs w:val="28"/>
          <w:lang w:val="uk-UA"/>
        </w:rPr>
        <w:t>ся базовим класом. З одного класу може виводитись багато класів, але навіть в цьому випадку подібний спадкування залишається простим.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Множинне успадкування – побудова похідного класу на основі декількох базових класів. В такому випадку замість імені одного базового класу використовується список імен через кому, наприклад: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class A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class B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class C: public A, private B { /*…*/ };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Чи можна з класу-нащадка одержати доступ до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 xml:space="preserve"> 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частин базового класу, якщо специфікатор доступу при спадкуванні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>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Ні, це неможливо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успадковуються конструктори, деструктори?</w:t>
      </w:r>
    </w:p>
    <w:p w:rsidR="00E472B8" w:rsidRPr="00F6685E" w:rsidRDefault="00F6685E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</w:rPr>
      </w:pPr>
      <w:r w:rsidRPr="00F6685E">
        <w:rPr>
          <w:rFonts w:ascii="Times New Roman" w:eastAsia="Times New Roman" w:hAnsi="Times New Roman"/>
          <w:sz w:val="24"/>
          <w:szCs w:val="24"/>
        </w:rPr>
        <w:t>Так, успадковуються. До того ж, можна викликати конструктор та деструктор базового класу при декларації конструктору класу-нащадка.</w:t>
      </w:r>
      <w:bookmarkStart w:id="0" w:name="_GoBack"/>
      <w:bookmarkEnd w:id="0"/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таке віртуальна функція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Віртуальна функція – метод класу, який може бути перевизначений в класах-нащадках так, що конкретна реалізація методу для виклику буде визначатися під час виконання. Таким чином, не обов</w:t>
      </w:r>
      <w:r w:rsidRPr="00F022B7">
        <w:rPr>
          <w:rFonts w:ascii="Times New Roman" w:hAnsi="Times New Roman"/>
          <w:sz w:val="24"/>
          <w:szCs w:val="28"/>
        </w:rPr>
        <w:t>’</w:t>
      </w:r>
      <w:r w:rsidRPr="00F022B7">
        <w:rPr>
          <w:rFonts w:ascii="Times New Roman" w:hAnsi="Times New Roman"/>
          <w:sz w:val="24"/>
          <w:szCs w:val="28"/>
          <w:lang w:val="uk-UA"/>
        </w:rPr>
        <w:t>язково знати тип об</w:t>
      </w:r>
      <w:r w:rsidRPr="00F022B7">
        <w:rPr>
          <w:rFonts w:ascii="Times New Roman" w:hAnsi="Times New Roman"/>
          <w:sz w:val="24"/>
          <w:szCs w:val="28"/>
        </w:rPr>
        <w:t>’</w:t>
      </w:r>
      <w:r w:rsidRPr="00F022B7">
        <w:rPr>
          <w:rFonts w:ascii="Times New Roman" w:hAnsi="Times New Roman"/>
          <w:sz w:val="24"/>
          <w:szCs w:val="28"/>
          <w:lang w:val="uk-UA"/>
        </w:rPr>
        <w:t>єкта для робот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и з ним через віртуальні методи, так як викликається метод не із класу типу самого вказівника, а із класу</w:t>
      </w:r>
      <w:r w:rsidR="003544C1" w:rsidRPr="00F022B7">
        <w:rPr>
          <w:rFonts w:ascii="Times New Roman" w:hAnsi="Times New Roman"/>
          <w:sz w:val="24"/>
          <w:szCs w:val="28"/>
          <w:lang w:val="uk-UA"/>
        </w:rPr>
        <w:t xml:space="preserve"> типу об’єкта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.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 xml:space="preserve">Чи можна віртуальну функцію визначити як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</w:rPr>
        <w:t>, відповідь пояснити.</w:t>
      </w:r>
    </w:p>
    <w:p w:rsidR="004F5426" w:rsidRPr="00F022B7" w:rsidRDefault="00CE3BF0" w:rsidP="00F022B7">
      <w:pPr>
        <w:spacing w:after="0"/>
        <w:ind w:left="284"/>
        <w:rPr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Не можна, через те, що специфікатор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означає приналежність до класу, не до його конкретної сутності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.</w:t>
      </w:r>
    </w:p>
    <w:sectPr w:rsidR="004F5426" w:rsidRPr="00F022B7" w:rsidSect="00EB07F3">
      <w:pgSz w:w="11906" w:h="16838"/>
      <w:pgMar w:top="567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6470CA"/>
    <w:multiLevelType w:val="hybridMultilevel"/>
    <w:tmpl w:val="9AF07818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B625A4C"/>
    <w:multiLevelType w:val="hybridMultilevel"/>
    <w:tmpl w:val="173485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7B52530F"/>
    <w:multiLevelType w:val="hybridMultilevel"/>
    <w:tmpl w:val="823808EE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4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0196"/>
    <w:rsid w:val="00063F2F"/>
    <w:rsid w:val="000F44FD"/>
    <w:rsid w:val="001A5EB6"/>
    <w:rsid w:val="001B2D70"/>
    <w:rsid w:val="0020271C"/>
    <w:rsid w:val="003544C1"/>
    <w:rsid w:val="003E25C0"/>
    <w:rsid w:val="00403716"/>
    <w:rsid w:val="004C35BA"/>
    <w:rsid w:val="004F5426"/>
    <w:rsid w:val="005213D1"/>
    <w:rsid w:val="0054341E"/>
    <w:rsid w:val="00574423"/>
    <w:rsid w:val="00581BA2"/>
    <w:rsid w:val="006745CE"/>
    <w:rsid w:val="00781FB2"/>
    <w:rsid w:val="007C7ED2"/>
    <w:rsid w:val="00897F45"/>
    <w:rsid w:val="00913246"/>
    <w:rsid w:val="00921B98"/>
    <w:rsid w:val="0095020B"/>
    <w:rsid w:val="009A6FF0"/>
    <w:rsid w:val="00A2521E"/>
    <w:rsid w:val="00A328C3"/>
    <w:rsid w:val="00A51643"/>
    <w:rsid w:val="00AE723A"/>
    <w:rsid w:val="00AF61CF"/>
    <w:rsid w:val="00B44357"/>
    <w:rsid w:val="00B636F7"/>
    <w:rsid w:val="00BA7386"/>
    <w:rsid w:val="00BE5776"/>
    <w:rsid w:val="00C06C0D"/>
    <w:rsid w:val="00C26518"/>
    <w:rsid w:val="00C32A70"/>
    <w:rsid w:val="00C5688F"/>
    <w:rsid w:val="00C71895"/>
    <w:rsid w:val="00CC7376"/>
    <w:rsid w:val="00CE3BF0"/>
    <w:rsid w:val="00D65715"/>
    <w:rsid w:val="00D85A75"/>
    <w:rsid w:val="00E15DE0"/>
    <w:rsid w:val="00E472B8"/>
    <w:rsid w:val="00F022B7"/>
    <w:rsid w:val="00F231EB"/>
    <w:rsid w:val="00F35326"/>
    <w:rsid w:val="00F6685E"/>
    <w:rsid w:val="00F74A8F"/>
    <w:rsid w:val="00FD27A2"/>
    <w:rsid w:val="00FD32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character" w:styleId="a5">
    <w:name w:val="Strong"/>
    <w:basedOn w:val="a0"/>
    <w:uiPriority w:val="22"/>
    <w:qFormat/>
    <w:rsid w:val="00E472B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4367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4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9</TotalTime>
  <Pages>8</Pages>
  <Words>1560</Words>
  <Characters>8896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10</cp:revision>
  <cp:lastPrinted>2019-06-05T20:45:00Z</cp:lastPrinted>
  <dcterms:created xsi:type="dcterms:W3CDTF">2020-03-18T19:38:00Z</dcterms:created>
  <dcterms:modified xsi:type="dcterms:W3CDTF">2020-03-27T16:30:00Z</dcterms:modified>
</cp:coreProperties>
</file>